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7788D5DB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C50725">
        <w:rPr>
          <w:rFonts w:ascii="Arial" w:hAnsi="Arial" w:cs="Arial"/>
          <w:sz w:val="36"/>
        </w:rPr>
        <w:t>6</w:t>
      </w:r>
      <w:r w:rsidR="00280F54">
        <w:rPr>
          <w:rFonts w:ascii="Arial" w:hAnsi="Arial" w:cs="Arial"/>
          <w:sz w:val="36"/>
        </w:rPr>
        <w:t xml:space="preserve"> – 1pm Section</w:t>
      </w:r>
    </w:p>
    <w:p w14:paraId="7A2EF96F" w14:textId="2D562C48" w:rsidR="00711E83" w:rsidRDefault="00280F54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April </w:t>
      </w:r>
      <w:r w:rsidR="00C50725">
        <w:rPr>
          <w:rFonts w:ascii="Arial" w:hAnsi="Arial" w:cs="Arial"/>
          <w:sz w:val="36"/>
        </w:rPr>
        <w:t>25</w:t>
      </w:r>
      <w:r>
        <w:rPr>
          <w:rFonts w:ascii="Arial" w:hAnsi="Arial" w:cs="Arial"/>
          <w:sz w:val="36"/>
        </w:rPr>
        <w:t>, 2024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7CB66442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E56716">
        <w:rPr>
          <w:rFonts w:ascii="Arial" w:hAnsi="Arial" w:cs="Arial"/>
          <w:sz w:val="28"/>
        </w:rPr>
        <w:t>4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7E42A0C6" w14:textId="77777777" w:rsidR="00C50725" w:rsidRDefault="00C50725" w:rsidP="00C5072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given below to solve.  </w:t>
      </w:r>
    </w:p>
    <w:p w14:paraId="5D1EC53D" w14:textId="67BB9128" w:rsidR="00C50725" w:rsidRDefault="00C50725" w:rsidP="00C50725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Find the Norton Equivalent as seen by the 15[V] voltage source.  Draw the equivalent, labeling the numerical values, and attaching the 15[V] source.  </w:t>
      </w:r>
    </w:p>
    <w:p w14:paraId="00819200" w14:textId="5C65F05E" w:rsidR="00C50725" w:rsidRPr="00F94F00" w:rsidRDefault="00C50725" w:rsidP="00C50725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power delivered by the 15[V] voltage source in this circuit.  </w:t>
      </w:r>
    </w:p>
    <w:p w14:paraId="18C3B900" w14:textId="69BEC8A2" w:rsidR="003506DC" w:rsidRDefault="00C50725" w:rsidP="003506DC">
      <w:pPr>
        <w:rPr>
          <w:rFonts w:ascii="Times New Roman" w:hAnsi="Times New Roman"/>
          <w:sz w:val="28"/>
        </w:rPr>
      </w:pPr>
      <w:r>
        <w:object w:dxaOrig="11416" w:dyaOrig="11595" w14:anchorId="7F8425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74.75pt" o:ole="">
            <v:imagedata r:id="rId9" o:title=""/>
          </v:shape>
          <o:OLEObject Type="Embed" ProgID="Visio.Drawing.15" ShapeID="_x0000_i1025" DrawAspect="Content" ObjectID="_1775656562" r:id="rId10"/>
        </w:object>
      </w:r>
    </w:p>
    <w:p w14:paraId="09C71DE7" w14:textId="77777777" w:rsidR="00E6115C" w:rsidRDefault="00E6115C" w:rsidP="00E6115C">
      <w:pPr>
        <w:rPr>
          <w:rFonts w:ascii="Times New Roman" w:hAnsi="Times New Roman"/>
          <w:sz w:val="28"/>
          <w:szCs w:val="28"/>
        </w:rPr>
      </w:pPr>
    </w:p>
    <w:bookmarkEnd w:id="0"/>
    <w:p w14:paraId="26945D69" w14:textId="1BCB051B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70BAA6B3" w:rsidR="00843603" w:rsidRDefault="0056064E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9D74546" wp14:editId="3C684F6E">
            <wp:extent cx="5867400" cy="7410309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333" t="8173" r="5129" b="7372"/>
                    <a:stretch/>
                  </pic:blipFill>
                  <pic:spPr bwMode="auto">
                    <a:xfrm>
                      <a:off x="0" y="0"/>
                      <a:ext cx="5871302" cy="74152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9A03DC" w14:textId="37ACD67F" w:rsidR="0056064E" w:rsidRDefault="0056064E" w:rsidP="00853A34">
      <w:pPr>
        <w:rPr>
          <w:rFonts w:ascii="Times New Roman" w:hAnsi="Times New Roman"/>
          <w:sz w:val="28"/>
          <w:szCs w:val="28"/>
        </w:rPr>
      </w:pPr>
    </w:p>
    <w:p w14:paraId="63FCB21F" w14:textId="7CADA1FF" w:rsidR="0056064E" w:rsidRDefault="0056064E" w:rsidP="00853A34">
      <w:pPr>
        <w:rPr>
          <w:rFonts w:ascii="Times New Roman" w:hAnsi="Times New Roman"/>
          <w:sz w:val="28"/>
          <w:szCs w:val="28"/>
        </w:rPr>
      </w:pPr>
    </w:p>
    <w:p w14:paraId="1F69656E" w14:textId="3E5E1F81" w:rsidR="0056064E" w:rsidRDefault="00B828E8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52EEA0A7" wp14:editId="6AE7445A">
            <wp:extent cx="5943600" cy="7343981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10" t="10898" r="4487" b="4029"/>
                    <a:stretch/>
                  </pic:blipFill>
                  <pic:spPr bwMode="auto">
                    <a:xfrm>
                      <a:off x="0" y="0"/>
                      <a:ext cx="5946978" cy="73481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EB7F57" w14:textId="7F6574E7" w:rsidR="00B828E8" w:rsidRDefault="00B828E8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207B2AA" wp14:editId="52C9A9AD">
            <wp:extent cx="6010275" cy="714961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88" t="10278" r="3365" b="5019"/>
                    <a:stretch/>
                  </pic:blipFill>
                  <pic:spPr bwMode="auto">
                    <a:xfrm>
                      <a:off x="0" y="0"/>
                      <a:ext cx="6012094" cy="71517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42C8A3" w14:textId="27192B82" w:rsidR="00B828E8" w:rsidRPr="00A55A11" w:rsidRDefault="00B828E8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BA6D7E5" wp14:editId="77EE44C4">
            <wp:extent cx="5884915" cy="3181350"/>
            <wp:effectExtent l="0" t="0" r="190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936" t="6192" r="9133" b="60002"/>
                    <a:stretch/>
                  </pic:blipFill>
                  <pic:spPr bwMode="auto">
                    <a:xfrm>
                      <a:off x="0" y="0"/>
                      <a:ext cx="5887740" cy="31828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B828E8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478A4D69"/>
    <w:multiLevelType w:val="hybridMultilevel"/>
    <w:tmpl w:val="208297A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8"/>
  </w:num>
  <w:num w:numId="3">
    <w:abstractNumId w:val="2"/>
  </w:num>
  <w:num w:numId="4">
    <w:abstractNumId w:val="0"/>
  </w:num>
  <w:num w:numId="5">
    <w:abstractNumId w:val="4"/>
  </w:num>
  <w:num w:numId="6">
    <w:abstractNumId w:val="3"/>
  </w:num>
  <w:num w:numId="7">
    <w:abstractNumId w:val="7"/>
  </w:num>
  <w:num w:numId="8">
    <w:abstractNumId w:val="1"/>
  </w:num>
  <w:num w:numId="9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0C57D3"/>
    <w:rsid w:val="00105682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80F54"/>
    <w:rsid w:val="002A5F20"/>
    <w:rsid w:val="002C09DB"/>
    <w:rsid w:val="002C1C56"/>
    <w:rsid w:val="002C4FFA"/>
    <w:rsid w:val="002C58CC"/>
    <w:rsid w:val="002C7654"/>
    <w:rsid w:val="002D2CE4"/>
    <w:rsid w:val="002D2F9C"/>
    <w:rsid w:val="002D4ABD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750B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524B1C"/>
    <w:rsid w:val="00542354"/>
    <w:rsid w:val="00545BF6"/>
    <w:rsid w:val="0056064E"/>
    <w:rsid w:val="00561071"/>
    <w:rsid w:val="005634B5"/>
    <w:rsid w:val="00564D3F"/>
    <w:rsid w:val="00577E76"/>
    <w:rsid w:val="00590531"/>
    <w:rsid w:val="00591EC1"/>
    <w:rsid w:val="005A49C4"/>
    <w:rsid w:val="005A57B3"/>
    <w:rsid w:val="005A69EE"/>
    <w:rsid w:val="005B3E6D"/>
    <w:rsid w:val="005B423F"/>
    <w:rsid w:val="005C2079"/>
    <w:rsid w:val="005C5549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95916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633AC"/>
    <w:rsid w:val="008918C2"/>
    <w:rsid w:val="00894DF2"/>
    <w:rsid w:val="00895D64"/>
    <w:rsid w:val="008A5CA8"/>
    <w:rsid w:val="008D6B31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28E8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0725"/>
    <w:rsid w:val="00C52F52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5991"/>
    <w:rsid w:val="00E46C42"/>
    <w:rsid w:val="00E56716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E2D36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4.jpe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201</Words>
  <Characters>1152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4 Fall 2023</vt:lpstr>
    </vt:vector>
  </TitlesOfParts>
  <Company>ECE Dept., College of Engineering, U of H</Company>
  <LinksUpToDate>false</LinksUpToDate>
  <CharactersWithSpaces>1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6 Spring 2024</dc:title>
  <dc:creator>Dr. Dave</dc:creator>
  <cp:lastModifiedBy>Shattuck, David P</cp:lastModifiedBy>
  <cp:revision>2</cp:revision>
  <cp:lastPrinted>2023-03-01T22:33:00Z</cp:lastPrinted>
  <dcterms:created xsi:type="dcterms:W3CDTF">2024-04-26T22:10:00Z</dcterms:created>
  <dcterms:modified xsi:type="dcterms:W3CDTF">2024-04-26T22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